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06040EB" w14:textId="77777777" w:rsidR="00E74BB4" w:rsidRDefault="00E74BB4" w:rsidP="00F20CEC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1A02C95C" w14:textId="77777777" w:rsidR="00E74BB4" w:rsidRDefault="00E74BB4" w:rsidP="00F20CEC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553555EE" w14:textId="77777777" w:rsidR="00E74BB4" w:rsidRDefault="00E74BB4" w:rsidP="00F20CEC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638BEEA4" w14:textId="77777777" w:rsidR="00E74BB4" w:rsidRDefault="00E74BB4" w:rsidP="00F20CEC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0FDECCE4" w14:textId="77777777" w:rsidR="00E74BB4" w:rsidRDefault="00E74BB4" w:rsidP="00F20CEC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174F8BFE" w14:textId="77777777" w:rsidR="00E74BB4" w:rsidRDefault="00E74BB4" w:rsidP="00F20CEC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43827BB2" w14:textId="77777777" w:rsidR="00E74BB4" w:rsidRDefault="00E74BB4" w:rsidP="00F20CEC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714B2B6A" w14:textId="77777777" w:rsidR="00E74BB4" w:rsidRDefault="00E74BB4" w:rsidP="00F20CEC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416CA91D" w14:textId="77777777" w:rsidR="00E74BB4" w:rsidRDefault="00E74BB4" w:rsidP="00F20CEC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2963AC00" w14:textId="77777777" w:rsidR="00E74BB4" w:rsidRDefault="00E74BB4" w:rsidP="00F20CEC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3E1E4F5E" w14:textId="77777777" w:rsidR="00E74BB4" w:rsidRDefault="00E74BB4" w:rsidP="00F20CEC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14:paraId="26443C9B" w14:textId="6FCA474D" w:rsidR="00E74BB4" w:rsidRPr="00E74BB4" w:rsidRDefault="00E74BB4" w:rsidP="00F20CEC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E74BB4">
        <w:rPr>
          <w:rFonts w:ascii="Times New Roman" w:hAnsi="Times New Roman" w:cs="Times New Roman"/>
          <w:sz w:val="28"/>
          <w:szCs w:val="28"/>
        </w:rPr>
        <w:t>Автоматизированная информационная система</w:t>
      </w:r>
    </w:p>
    <w:p w14:paraId="00D43130" w14:textId="0E9E9070" w:rsidR="00E74BB4" w:rsidRPr="00E74BB4" w:rsidRDefault="00E74BB4" w:rsidP="00F20CEC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E74BB4">
        <w:rPr>
          <w:rFonts w:ascii="Times New Roman" w:hAnsi="Times New Roman" w:cs="Times New Roman"/>
          <w:sz w:val="28"/>
          <w:szCs w:val="28"/>
        </w:rPr>
        <w:t>«</w:t>
      </w:r>
      <w:proofErr w:type="spellStart"/>
      <w:r w:rsidRPr="00E74BB4">
        <w:rPr>
          <w:rFonts w:ascii="Times New Roman" w:hAnsi="Times New Roman" w:cs="Times New Roman"/>
          <w:sz w:val="28"/>
          <w:szCs w:val="28"/>
        </w:rPr>
        <w:t>БытСервис</w:t>
      </w:r>
      <w:proofErr w:type="spellEnd"/>
      <w:r w:rsidRPr="00E74BB4">
        <w:rPr>
          <w:rFonts w:ascii="Times New Roman" w:hAnsi="Times New Roman" w:cs="Times New Roman"/>
          <w:sz w:val="28"/>
          <w:szCs w:val="28"/>
        </w:rPr>
        <w:t>»</w:t>
      </w:r>
    </w:p>
    <w:p w14:paraId="5219C0BF" w14:textId="34D064DF" w:rsidR="00E74BB4" w:rsidRPr="00E74BB4" w:rsidRDefault="00E74BB4" w:rsidP="00F20CEC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E74BB4">
        <w:rPr>
          <w:rFonts w:ascii="Times New Roman" w:hAnsi="Times New Roman" w:cs="Times New Roman"/>
          <w:sz w:val="28"/>
          <w:szCs w:val="28"/>
        </w:rPr>
        <w:t>Спецификация</w:t>
      </w:r>
    </w:p>
    <w:p w14:paraId="45058632" w14:textId="06EFFAB7" w:rsidR="00E74BB4" w:rsidRDefault="00E74BB4" w:rsidP="00F20CEC">
      <w:pPr>
        <w:spacing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E74BB4">
        <w:rPr>
          <w:rFonts w:ascii="Times New Roman" w:hAnsi="Times New Roman" w:cs="Times New Roman"/>
          <w:sz w:val="28"/>
          <w:szCs w:val="28"/>
        </w:rPr>
        <w:t>Электронный вид</w:t>
      </w:r>
    </w:p>
    <w:p w14:paraId="3F71E871" w14:textId="77777777" w:rsidR="00E74BB4" w:rsidRDefault="00E74BB4" w:rsidP="00F20CEC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kern w:val="2"/>
          <w:sz w:val="22"/>
          <w:szCs w:val="22"/>
          <w:lang w:eastAsia="en-US"/>
          <w14:ligatures w14:val="standardContextual"/>
        </w:rPr>
        <w:id w:val="51130827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sz w:val="28"/>
          <w:szCs w:val="28"/>
        </w:rPr>
      </w:sdtEndPr>
      <w:sdtContent>
        <w:p w14:paraId="0919FE73" w14:textId="48D97779" w:rsidR="00E74BB4" w:rsidRPr="00E74BB4" w:rsidRDefault="00E74BB4" w:rsidP="00F20CEC">
          <w:pPr>
            <w:pStyle w:val="a3"/>
            <w:spacing w:line="360" w:lineRule="auto"/>
            <w:ind w:firstLine="709"/>
            <w:jc w:val="center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E74BB4">
            <w:rPr>
              <w:rFonts w:ascii="Times New Roman" w:hAnsi="Times New Roman" w:cs="Times New Roman"/>
              <w:color w:val="auto"/>
              <w:sz w:val="28"/>
              <w:szCs w:val="28"/>
            </w:rPr>
            <w:t>Содержание</w:t>
          </w:r>
        </w:p>
        <w:p w14:paraId="06E7B84A" w14:textId="0858AB90" w:rsidR="00E74BB4" w:rsidRPr="00E74BB4" w:rsidRDefault="00E74BB4" w:rsidP="00F20CEC">
          <w:pPr>
            <w:pStyle w:val="11"/>
            <w:tabs>
              <w:tab w:val="right" w:leader="dot" w:pos="9345"/>
            </w:tabs>
            <w:spacing w:line="360" w:lineRule="auto"/>
            <w:ind w:firstLine="709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E74BB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E74BB4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E74BB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67262560" w:history="1">
            <w:r w:rsidRPr="00E74BB4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. Назначение</w:t>
            </w:r>
            <w:r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7262560 \h </w:instrText>
            </w:r>
            <w:r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2959BB2" w14:textId="7C2874ED" w:rsidR="00E74BB4" w:rsidRPr="00E74BB4" w:rsidRDefault="00000000" w:rsidP="00F20CEC">
          <w:pPr>
            <w:pStyle w:val="11"/>
            <w:tabs>
              <w:tab w:val="right" w:leader="dot" w:pos="9345"/>
            </w:tabs>
            <w:spacing w:line="360" w:lineRule="auto"/>
            <w:ind w:firstLine="709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67262561" w:history="1">
            <w:r w:rsidR="00E74BB4" w:rsidRPr="00E74BB4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. Входные данные</w:t>
            </w:r>
            <w:r w:rsidR="00E74BB4"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74BB4"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74BB4"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7262561 \h </w:instrText>
            </w:r>
            <w:r w:rsidR="00E74BB4"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74BB4"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74BB4"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E74BB4"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82A09B" w14:textId="5AB7A46A" w:rsidR="00E74BB4" w:rsidRPr="00E74BB4" w:rsidRDefault="00000000" w:rsidP="00F20CEC">
          <w:pPr>
            <w:pStyle w:val="11"/>
            <w:tabs>
              <w:tab w:val="right" w:leader="dot" w:pos="9345"/>
            </w:tabs>
            <w:spacing w:line="360" w:lineRule="auto"/>
            <w:ind w:firstLine="709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67262562" w:history="1">
            <w:r w:rsidR="00E74BB4" w:rsidRPr="00E74BB4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. Выходные данные</w:t>
            </w:r>
            <w:r w:rsidR="00E74BB4"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74BB4"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74BB4"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7262562 \h </w:instrText>
            </w:r>
            <w:r w:rsidR="00E74BB4"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74BB4"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74BB4"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E74BB4"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E5822D7" w14:textId="28AB2DD3" w:rsidR="00E74BB4" w:rsidRPr="00E74BB4" w:rsidRDefault="00000000" w:rsidP="00F20CEC">
          <w:pPr>
            <w:pStyle w:val="11"/>
            <w:tabs>
              <w:tab w:val="right" w:leader="dot" w:pos="9345"/>
            </w:tabs>
            <w:spacing w:line="360" w:lineRule="auto"/>
            <w:ind w:firstLine="709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67262563" w:history="1">
            <w:r w:rsidR="00E74BB4" w:rsidRPr="00E74BB4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4. Основной алгоритм учета заявок на ремонт бытовой техники</w:t>
            </w:r>
            <w:r w:rsidR="00E74BB4"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74BB4"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74BB4"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7262563 \h </w:instrText>
            </w:r>
            <w:r w:rsidR="00E74BB4"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74BB4"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74BB4"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E74BB4"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63D7C5B" w14:textId="5577900E" w:rsidR="00E74BB4" w:rsidRPr="00E74BB4" w:rsidRDefault="00000000" w:rsidP="00F20CEC">
          <w:pPr>
            <w:pStyle w:val="11"/>
            <w:tabs>
              <w:tab w:val="right" w:leader="dot" w:pos="9345"/>
            </w:tabs>
            <w:spacing w:line="360" w:lineRule="auto"/>
            <w:ind w:firstLine="709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67262564" w:history="1">
            <w:r w:rsidR="00E74BB4" w:rsidRPr="00E74BB4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5. Алгоритм функции «Расчет количества заявок»</w:t>
            </w:r>
            <w:r w:rsidR="00E74BB4"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74BB4"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74BB4"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67262564 \h </w:instrText>
            </w:r>
            <w:r w:rsidR="00E74BB4"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74BB4"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74BB4"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E74BB4" w:rsidRPr="00E74BB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5432B70" w14:textId="66DE4A6A" w:rsidR="00E74BB4" w:rsidRPr="00E74BB4" w:rsidRDefault="00E74BB4" w:rsidP="00F20CEC">
          <w:pPr>
            <w:spacing w:line="360" w:lineRule="auto"/>
            <w:ind w:firstLine="709"/>
            <w:rPr>
              <w:rFonts w:ascii="Times New Roman" w:hAnsi="Times New Roman" w:cs="Times New Roman"/>
              <w:sz w:val="28"/>
              <w:szCs w:val="28"/>
            </w:rPr>
          </w:pPr>
          <w:r w:rsidRPr="00E74BB4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0BCB079E" w14:textId="5388658E" w:rsidR="00E74BB4" w:rsidRDefault="00E74BB4" w:rsidP="00F20CEC">
      <w:pPr>
        <w:spacing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2ACD845" w14:textId="2E2EB3FA" w:rsidR="00E74BB4" w:rsidRDefault="00E74BB4" w:rsidP="00F20CEC">
      <w:pPr>
        <w:pStyle w:val="1"/>
        <w:spacing w:line="360" w:lineRule="auto"/>
        <w:ind w:firstLine="709"/>
      </w:pPr>
      <w:bookmarkStart w:id="0" w:name="_Toc167262560"/>
      <w:r>
        <w:lastRenderedPageBreak/>
        <w:t>1. Назначение</w:t>
      </w:r>
      <w:bookmarkEnd w:id="0"/>
    </w:p>
    <w:p w14:paraId="64E5A9B6" w14:textId="1FED7707" w:rsidR="00E74BB4" w:rsidRDefault="00E74BB4" w:rsidP="00F20CEC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ое обеспечение «</w:t>
      </w:r>
      <w:proofErr w:type="spellStart"/>
      <w:r>
        <w:rPr>
          <w:rFonts w:ascii="Times New Roman" w:hAnsi="Times New Roman" w:cs="Times New Roman"/>
          <w:sz w:val="28"/>
          <w:szCs w:val="28"/>
        </w:rPr>
        <w:t>БытСервис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» предназначен для </w:t>
      </w:r>
      <w:r w:rsidRPr="00E74BB4">
        <w:rPr>
          <w:rFonts w:ascii="Times New Roman" w:hAnsi="Times New Roman" w:cs="Times New Roman"/>
          <w:sz w:val="28"/>
          <w:szCs w:val="28"/>
        </w:rPr>
        <w:t>упрощени</w:t>
      </w:r>
      <w:r>
        <w:rPr>
          <w:rFonts w:ascii="Times New Roman" w:hAnsi="Times New Roman" w:cs="Times New Roman"/>
          <w:sz w:val="28"/>
          <w:szCs w:val="28"/>
        </w:rPr>
        <w:t>я</w:t>
      </w:r>
      <w:r w:rsidRPr="00E74BB4">
        <w:rPr>
          <w:rFonts w:ascii="Times New Roman" w:hAnsi="Times New Roman" w:cs="Times New Roman"/>
          <w:sz w:val="28"/>
          <w:szCs w:val="28"/>
        </w:rPr>
        <w:t xml:space="preserve"> и автоматизаци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E74BB4">
        <w:rPr>
          <w:rFonts w:ascii="Times New Roman" w:hAnsi="Times New Roman" w:cs="Times New Roman"/>
          <w:sz w:val="28"/>
          <w:szCs w:val="28"/>
        </w:rPr>
        <w:t xml:space="preserve"> процесса управления заявками, повышение качества обслуживания клиентов и оптимизация работы сервисного центра.</w:t>
      </w:r>
    </w:p>
    <w:p w14:paraId="3E77DC0F" w14:textId="1F6A19B2" w:rsidR="00E74BB4" w:rsidRDefault="00E74BB4" w:rsidP="00F20CEC">
      <w:pPr>
        <w:pStyle w:val="1"/>
        <w:spacing w:line="360" w:lineRule="auto"/>
        <w:ind w:firstLine="709"/>
      </w:pPr>
      <w:bookmarkStart w:id="1" w:name="_Toc167262561"/>
      <w:r>
        <w:t>2. Входные данные</w:t>
      </w:r>
      <w:bookmarkEnd w:id="1"/>
    </w:p>
    <w:p w14:paraId="36BA06BC" w14:textId="77777777" w:rsidR="00E74BB4" w:rsidRPr="00E74BB4" w:rsidRDefault="00E74BB4" w:rsidP="00F20CEC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4BB4">
        <w:rPr>
          <w:rFonts w:ascii="Times New Roman" w:hAnsi="Times New Roman" w:cs="Times New Roman"/>
          <w:sz w:val="28"/>
          <w:szCs w:val="28"/>
        </w:rPr>
        <w:t>- Номер заявки;</w:t>
      </w:r>
    </w:p>
    <w:p w14:paraId="19A1290D" w14:textId="77777777" w:rsidR="00E74BB4" w:rsidRPr="00E74BB4" w:rsidRDefault="00E74BB4" w:rsidP="00F20CEC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4BB4">
        <w:rPr>
          <w:rFonts w:ascii="Times New Roman" w:hAnsi="Times New Roman" w:cs="Times New Roman"/>
          <w:sz w:val="28"/>
          <w:szCs w:val="28"/>
        </w:rPr>
        <w:t>- Дата добавления;</w:t>
      </w:r>
    </w:p>
    <w:p w14:paraId="56B08787" w14:textId="77777777" w:rsidR="00E74BB4" w:rsidRPr="00E74BB4" w:rsidRDefault="00E74BB4" w:rsidP="00F20CEC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4BB4">
        <w:rPr>
          <w:rFonts w:ascii="Times New Roman" w:hAnsi="Times New Roman" w:cs="Times New Roman"/>
          <w:sz w:val="28"/>
          <w:szCs w:val="28"/>
        </w:rPr>
        <w:t>- Вид бытовой техники;</w:t>
      </w:r>
    </w:p>
    <w:p w14:paraId="4D4C1B89" w14:textId="77777777" w:rsidR="00E74BB4" w:rsidRPr="00E74BB4" w:rsidRDefault="00E74BB4" w:rsidP="00F20CEC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4BB4">
        <w:rPr>
          <w:rFonts w:ascii="Times New Roman" w:hAnsi="Times New Roman" w:cs="Times New Roman"/>
          <w:sz w:val="28"/>
          <w:szCs w:val="28"/>
        </w:rPr>
        <w:t>- Модель бытовой техники;</w:t>
      </w:r>
    </w:p>
    <w:p w14:paraId="7BC93A45" w14:textId="77777777" w:rsidR="00E74BB4" w:rsidRPr="00E74BB4" w:rsidRDefault="00E74BB4" w:rsidP="00F20CEC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4BB4">
        <w:rPr>
          <w:rFonts w:ascii="Times New Roman" w:hAnsi="Times New Roman" w:cs="Times New Roman"/>
          <w:sz w:val="28"/>
          <w:szCs w:val="28"/>
        </w:rPr>
        <w:t>- Описание проблемы;</w:t>
      </w:r>
    </w:p>
    <w:p w14:paraId="71CD71A8" w14:textId="77777777" w:rsidR="00E74BB4" w:rsidRPr="00E74BB4" w:rsidRDefault="00E74BB4" w:rsidP="00F20CEC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4BB4">
        <w:rPr>
          <w:rFonts w:ascii="Times New Roman" w:hAnsi="Times New Roman" w:cs="Times New Roman"/>
          <w:sz w:val="28"/>
          <w:szCs w:val="28"/>
        </w:rPr>
        <w:t>- ФИО клиента;</w:t>
      </w:r>
    </w:p>
    <w:p w14:paraId="718E3F53" w14:textId="77777777" w:rsidR="00E74BB4" w:rsidRPr="00E74BB4" w:rsidRDefault="00E74BB4" w:rsidP="00F20CEC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4BB4">
        <w:rPr>
          <w:rFonts w:ascii="Times New Roman" w:hAnsi="Times New Roman" w:cs="Times New Roman"/>
          <w:sz w:val="28"/>
          <w:szCs w:val="28"/>
        </w:rPr>
        <w:t>- Номер телефона;</w:t>
      </w:r>
    </w:p>
    <w:p w14:paraId="260792E9" w14:textId="792058BF" w:rsidR="00E74BB4" w:rsidRDefault="00E74BB4" w:rsidP="00F20CEC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74BB4">
        <w:rPr>
          <w:rFonts w:ascii="Times New Roman" w:hAnsi="Times New Roman" w:cs="Times New Roman"/>
          <w:sz w:val="28"/>
          <w:szCs w:val="28"/>
        </w:rPr>
        <w:t>- Статус заявки (новая заявка, в процессе ремонта, готова к выдаче).</w:t>
      </w:r>
    </w:p>
    <w:p w14:paraId="4975D665" w14:textId="63B3BE65" w:rsidR="00E74BB4" w:rsidRDefault="00E74BB4" w:rsidP="00F20CEC">
      <w:pPr>
        <w:pStyle w:val="1"/>
        <w:spacing w:line="360" w:lineRule="auto"/>
        <w:ind w:firstLine="709"/>
      </w:pPr>
      <w:bookmarkStart w:id="2" w:name="_Toc167262562"/>
      <w:r>
        <w:t>3. Выходные данные</w:t>
      </w:r>
      <w:bookmarkEnd w:id="2"/>
    </w:p>
    <w:p w14:paraId="59CC3C10" w14:textId="6A6D8BA0" w:rsidR="00E74BB4" w:rsidRDefault="00E74BB4" w:rsidP="00F20CEC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Отчет по количеству выполненных заявок</w:t>
      </w:r>
    </w:p>
    <w:p w14:paraId="5BA501BA" w14:textId="1531EC23" w:rsidR="00E74BB4" w:rsidRDefault="00E74BB4" w:rsidP="00F20CEC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Отчет по среднему времени выполнению заявок</w:t>
      </w:r>
    </w:p>
    <w:p w14:paraId="4F67A05E" w14:textId="34C3F6D7" w:rsidR="00E74BB4" w:rsidRDefault="00E74BB4" w:rsidP="00F20CEC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Отчет по типам неисправностей </w:t>
      </w:r>
    </w:p>
    <w:p w14:paraId="1D42AB65" w14:textId="4DFE46E6" w:rsidR="00E74BB4" w:rsidRPr="00E74BB4" w:rsidRDefault="00E74BB4" w:rsidP="00F20CEC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Отчет о проделанной работе</w:t>
      </w:r>
    </w:p>
    <w:p w14:paraId="7DACFDB6" w14:textId="248D78A7" w:rsidR="00E74BB4" w:rsidRDefault="00E74BB4" w:rsidP="00F20CEC">
      <w:pPr>
        <w:pStyle w:val="1"/>
        <w:spacing w:line="360" w:lineRule="auto"/>
        <w:ind w:firstLine="709"/>
      </w:pPr>
      <w:bookmarkStart w:id="3" w:name="_Toc167262563"/>
      <w:r>
        <w:lastRenderedPageBreak/>
        <w:t xml:space="preserve">4. Основной алгоритм учета </w:t>
      </w:r>
      <w:r w:rsidRPr="00E74BB4">
        <w:t>заявок на ремонт бытовой техники</w:t>
      </w:r>
      <w:bookmarkEnd w:id="3"/>
    </w:p>
    <w:p w14:paraId="160219A5" w14:textId="7EA88D7C" w:rsidR="00265DEB" w:rsidRPr="00265DEB" w:rsidRDefault="00265DEB" w:rsidP="00F20CEC">
      <w:pPr>
        <w:ind w:firstLine="709"/>
      </w:pPr>
      <w:r>
        <w:object w:dxaOrig="1606" w:dyaOrig="12870" w14:anchorId="19E198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5" type="#_x0000_t75" style="width:80.25pt;height:643.5pt" o:ole="">
            <v:imagedata r:id="rId7" o:title=""/>
          </v:shape>
          <o:OLEObject Type="Embed" ProgID="Visio.Drawing.15" ShapeID="_x0000_i1065" DrawAspect="Content" ObjectID="_1777886475" r:id="rId8"/>
        </w:object>
      </w:r>
    </w:p>
    <w:p w14:paraId="4374C8E8" w14:textId="0BBC2831" w:rsidR="00E74BB4" w:rsidRDefault="00E74BB4" w:rsidP="00F20CEC">
      <w:pPr>
        <w:pStyle w:val="1"/>
        <w:spacing w:line="360" w:lineRule="auto"/>
        <w:ind w:firstLine="709"/>
      </w:pPr>
      <w:bookmarkStart w:id="4" w:name="_Toc167262564"/>
      <w:r>
        <w:lastRenderedPageBreak/>
        <w:t>5. Алгоритм функции «Расчет количества заявок»</w:t>
      </w:r>
      <w:bookmarkEnd w:id="4"/>
    </w:p>
    <w:p w14:paraId="388A44AA" w14:textId="7A43407B" w:rsidR="00265DEB" w:rsidRPr="00265DEB" w:rsidRDefault="00265DEB" w:rsidP="00F20CEC">
      <w:pPr>
        <w:ind w:firstLine="709"/>
      </w:pPr>
      <w:r>
        <w:object w:dxaOrig="5865" w:dyaOrig="13425" w14:anchorId="311E80E3">
          <v:shape id="_x0000_i1066" type="#_x0000_t75" style="width:293.25pt;height:671.25pt" o:ole="">
            <v:imagedata r:id="rId9" o:title=""/>
          </v:shape>
          <o:OLEObject Type="Embed" ProgID="Visio.Drawing.15" ShapeID="_x0000_i1066" DrawAspect="Content" ObjectID="_1777886476" r:id="rId10"/>
        </w:object>
      </w:r>
    </w:p>
    <w:sectPr w:rsidR="00265DEB" w:rsidRPr="00265DEB">
      <w:footerReference w:type="default" r:id="rId1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59F87A88" w14:textId="77777777" w:rsidR="000D1DB7" w:rsidRDefault="000D1DB7" w:rsidP="00F20CEC">
      <w:pPr>
        <w:spacing w:after="0" w:line="240" w:lineRule="auto"/>
      </w:pPr>
      <w:r>
        <w:separator/>
      </w:r>
    </w:p>
  </w:endnote>
  <w:endnote w:type="continuationSeparator" w:id="0">
    <w:p w14:paraId="05364BF8" w14:textId="77777777" w:rsidR="000D1DB7" w:rsidRDefault="000D1DB7" w:rsidP="00F20CE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2103139229"/>
      <w:docPartObj>
        <w:docPartGallery w:val="Page Numbers (Bottom of Page)"/>
        <w:docPartUnique/>
      </w:docPartObj>
    </w:sdtPr>
    <w:sdtContent>
      <w:p w14:paraId="6BDA776D" w14:textId="0FC2C66F" w:rsidR="00F20CEC" w:rsidRDefault="00F20CEC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04606510" w14:textId="77777777" w:rsidR="00F20CEC" w:rsidRDefault="00F20CEC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461DDF6" w14:textId="77777777" w:rsidR="000D1DB7" w:rsidRDefault="000D1DB7" w:rsidP="00F20CEC">
      <w:pPr>
        <w:spacing w:after="0" w:line="240" w:lineRule="auto"/>
      </w:pPr>
      <w:r>
        <w:separator/>
      </w:r>
    </w:p>
  </w:footnote>
  <w:footnote w:type="continuationSeparator" w:id="0">
    <w:p w14:paraId="228434F6" w14:textId="77777777" w:rsidR="000D1DB7" w:rsidRDefault="000D1DB7" w:rsidP="00F20CE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74BB4"/>
    <w:rsid w:val="000D1DB7"/>
    <w:rsid w:val="00265DEB"/>
    <w:rsid w:val="00E74BB4"/>
    <w:rsid w:val="00F20C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C55D347"/>
  <w15:chartTrackingRefBased/>
  <w15:docId w15:val="{E289BBD8-AA7E-4795-B7D4-052F354D8D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E74BB4"/>
    <w:pPr>
      <w:keepNext/>
      <w:keepLines/>
      <w:spacing w:before="240" w:after="0"/>
      <w:outlineLvl w:val="0"/>
    </w:pPr>
    <w:rPr>
      <w:rFonts w:ascii="Times New Roman" w:eastAsiaTheme="majorEastAsia" w:hAnsi="Times New Roman" w:cstheme="majorBidi"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E74BB4"/>
    <w:rPr>
      <w:rFonts w:ascii="Times New Roman" w:eastAsiaTheme="majorEastAsia" w:hAnsi="Times New Roman" w:cstheme="majorBidi"/>
      <w:sz w:val="28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E74BB4"/>
    <w:pPr>
      <w:outlineLvl w:val="9"/>
    </w:pPr>
    <w:rPr>
      <w:rFonts w:asciiTheme="majorHAnsi" w:hAnsiTheme="majorHAnsi"/>
      <w:color w:val="2F5496" w:themeColor="accent1" w:themeShade="BF"/>
      <w:kern w:val="0"/>
      <w:sz w:val="32"/>
      <w:lang w:eastAsia="ru-RU"/>
      <w14:ligatures w14:val="none"/>
    </w:rPr>
  </w:style>
  <w:style w:type="paragraph" w:styleId="11">
    <w:name w:val="toc 1"/>
    <w:basedOn w:val="a"/>
    <w:next w:val="a"/>
    <w:autoRedefine/>
    <w:uiPriority w:val="39"/>
    <w:unhideWhenUsed/>
    <w:rsid w:val="00E74BB4"/>
    <w:pPr>
      <w:spacing w:after="100"/>
    </w:pPr>
  </w:style>
  <w:style w:type="character" w:styleId="a4">
    <w:name w:val="Hyperlink"/>
    <w:basedOn w:val="a0"/>
    <w:uiPriority w:val="99"/>
    <w:unhideWhenUsed/>
    <w:rsid w:val="00E74BB4"/>
    <w:rPr>
      <w:color w:val="0563C1" w:themeColor="hyperlink"/>
      <w:u w:val="single"/>
    </w:rPr>
  </w:style>
  <w:style w:type="paragraph" w:styleId="a5">
    <w:name w:val="header"/>
    <w:basedOn w:val="a"/>
    <w:link w:val="a6"/>
    <w:uiPriority w:val="99"/>
    <w:unhideWhenUsed/>
    <w:rsid w:val="00F20C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F20CEC"/>
  </w:style>
  <w:style w:type="paragraph" w:styleId="a7">
    <w:name w:val="footer"/>
    <w:basedOn w:val="a"/>
    <w:link w:val="a8"/>
    <w:uiPriority w:val="99"/>
    <w:unhideWhenUsed/>
    <w:rsid w:val="00F20CE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F20CE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FAFA61-4AD1-4135-8CAC-245EF6CD5B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5</Pages>
  <Words>205</Words>
  <Characters>1173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4</dc:creator>
  <cp:keywords/>
  <dc:description/>
  <cp:lastModifiedBy>w4</cp:lastModifiedBy>
  <cp:revision>2</cp:revision>
  <dcterms:created xsi:type="dcterms:W3CDTF">2024-05-22T06:24:00Z</dcterms:created>
  <dcterms:modified xsi:type="dcterms:W3CDTF">2024-05-22T09:35:00Z</dcterms:modified>
</cp:coreProperties>
</file>